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346D4D" w:rsidRPr="00B823CA" w:rsidTr="00B421EC">
        <w:trPr>
          <w:jc w:val="center"/>
        </w:trPr>
        <w:tc>
          <w:tcPr>
            <w:tcW w:w="1976" w:type="dxa"/>
          </w:tcPr>
          <w:p w:rsidR="00346D4D" w:rsidRPr="00B823CA" w:rsidRDefault="00346D4D" w:rsidP="00346D4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346D4D" w:rsidRPr="00B823CA" w:rsidRDefault="00346D4D" w:rsidP="00346D4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031F06" w:rsidRPr="00031F06" w:rsidRDefault="00031F06" w:rsidP="00031F0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31F06">
              <w:rPr>
                <w:rFonts w:ascii="Times New Roman" w:hAnsi="Times New Roman" w:cs="Times New Roman"/>
                <w:sz w:val="24"/>
                <w:szCs w:val="24"/>
              </w:rPr>
              <w:t>Etkinlik ve Toplantı Hizmetleri Koordinatörü</w:t>
            </w:r>
          </w:p>
          <w:p w:rsidR="00346D4D" w:rsidRPr="00346D4D" w:rsidRDefault="00346D4D" w:rsidP="00346D4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46D4D" w:rsidRPr="00B823CA" w:rsidTr="00B421EC">
        <w:trPr>
          <w:jc w:val="center"/>
        </w:trPr>
        <w:tc>
          <w:tcPr>
            <w:tcW w:w="1976" w:type="dxa"/>
          </w:tcPr>
          <w:p w:rsidR="00346D4D" w:rsidRPr="00B327C4" w:rsidRDefault="00346D4D" w:rsidP="00346D4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031F06" w:rsidRPr="00031F06" w:rsidRDefault="00031F06" w:rsidP="00031F0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31F06">
              <w:rPr>
                <w:rFonts w:ascii="Times New Roman" w:hAnsi="Times New Roman" w:cs="Times New Roman"/>
                <w:sz w:val="24"/>
                <w:szCs w:val="24"/>
              </w:rPr>
              <w:t>İletişim Direktörü</w:t>
            </w:r>
          </w:p>
          <w:p w:rsidR="00346D4D" w:rsidRPr="00346D4D" w:rsidRDefault="00346D4D" w:rsidP="00346D4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46D4D" w:rsidRPr="00B823CA" w:rsidTr="00B421EC">
        <w:trPr>
          <w:trHeight w:val="482"/>
          <w:jc w:val="center"/>
        </w:trPr>
        <w:tc>
          <w:tcPr>
            <w:tcW w:w="1976" w:type="dxa"/>
          </w:tcPr>
          <w:p w:rsidR="00346D4D" w:rsidRPr="00B823CA" w:rsidRDefault="00346D4D" w:rsidP="00346D4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346D4D" w:rsidRPr="00B823CA" w:rsidRDefault="00346D4D" w:rsidP="00346D4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346D4D" w:rsidRPr="00346D4D" w:rsidRDefault="00346D4D" w:rsidP="00346D4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46D4D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346D4D" w:rsidRPr="00B823CA" w:rsidTr="00B421EC">
        <w:trPr>
          <w:jc w:val="center"/>
        </w:trPr>
        <w:tc>
          <w:tcPr>
            <w:tcW w:w="1976" w:type="dxa"/>
          </w:tcPr>
          <w:p w:rsidR="00346D4D" w:rsidRPr="00B823CA" w:rsidRDefault="00346D4D" w:rsidP="00346D4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346D4D" w:rsidRPr="00B823CA" w:rsidRDefault="00346D4D" w:rsidP="00346D4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346D4D" w:rsidRPr="00346D4D" w:rsidRDefault="00031F06" w:rsidP="00346D4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İletişim </w:t>
            </w:r>
            <w:r w:rsidR="00346D4D" w:rsidRPr="00346D4D">
              <w:rPr>
                <w:rFonts w:ascii="Times New Roman" w:hAnsi="Times New Roman" w:cs="Times New Roman"/>
                <w:sz w:val="24"/>
                <w:szCs w:val="24"/>
              </w:rPr>
              <w:t>Direktörünün uygun gördüğü personel.</w:t>
            </w:r>
          </w:p>
        </w:tc>
      </w:tr>
      <w:tr w:rsidR="00346D4D" w:rsidRPr="00B823CA" w:rsidTr="00B421EC">
        <w:trPr>
          <w:jc w:val="center"/>
        </w:trPr>
        <w:tc>
          <w:tcPr>
            <w:tcW w:w="1976" w:type="dxa"/>
          </w:tcPr>
          <w:p w:rsidR="00346D4D" w:rsidRPr="00B823CA" w:rsidRDefault="00346D4D" w:rsidP="00346D4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346D4D" w:rsidRPr="00B823CA" w:rsidRDefault="00346D4D" w:rsidP="00346D4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46D4D" w:rsidRPr="00B823CA" w:rsidRDefault="00346D4D" w:rsidP="00346D4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46D4D" w:rsidRPr="00B823CA" w:rsidRDefault="00346D4D" w:rsidP="00346D4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46D4D" w:rsidRPr="00B823CA" w:rsidRDefault="00346D4D" w:rsidP="00346D4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346D4D" w:rsidRPr="00346D4D" w:rsidRDefault="00031F06" w:rsidP="00346D4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31F06">
              <w:rPr>
                <w:rFonts w:ascii="Times New Roman" w:hAnsi="Times New Roman" w:cs="Times New Roman"/>
                <w:sz w:val="24"/>
                <w:szCs w:val="24"/>
              </w:rPr>
              <w:t>İstanbul Arel Üniversitesi bünyesinde gerçekleştirilen akademik, idari ve kurumsal toplantı, etkinlik ve organizasyonların; üniversitenin kurumsal iletişim stratejileri doğrultusunda planlanması, koordinasyonu ve etkin biçimde yürütülmesini sağlamak.</w:t>
            </w:r>
          </w:p>
        </w:tc>
      </w:tr>
      <w:tr w:rsidR="00346D4D" w:rsidRPr="00B823CA" w:rsidTr="00B421EC">
        <w:trPr>
          <w:jc w:val="center"/>
        </w:trPr>
        <w:tc>
          <w:tcPr>
            <w:tcW w:w="1976" w:type="dxa"/>
          </w:tcPr>
          <w:p w:rsidR="00346D4D" w:rsidRPr="00B823CA" w:rsidRDefault="00346D4D" w:rsidP="00346D4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031F06" w:rsidRDefault="00031F06" w:rsidP="00031F06">
            <w:pPr>
              <w:pStyle w:val="NormalWeb"/>
              <w:numPr>
                <w:ilvl w:val="0"/>
                <w:numId w:val="30"/>
              </w:numPr>
            </w:pPr>
            <w:r>
              <w:t xml:space="preserve">Üniversite genelinde düzenlenen toplantı, etkinlik, tören, </w:t>
            </w:r>
            <w:proofErr w:type="spellStart"/>
            <w:r>
              <w:t>lansman</w:t>
            </w:r>
            <w:proofErr w:type="spellEnd"/>
            <w:r>
              <w:t>, seminer, konferans ve benzeri organizasyonların planlama ve koordinasyon süreçlerini yürütmek,</w:t>
            </w:r>
          </w:p>
          <w:p w:rsidR="00031F06" w:rsidRDefault="00031F06" w:rsidP="00031F06">
            <w:pPr>
              <w:pStyle w:val="NormalWeb"/>
              <w:numPr>
                <w:ilvl w:val="0"/>
                <w:numId w:val="30"/>
              </w:numPr>
            </w:pPr>
            <w:r>
              <w:t>Akademik ve idari birimlerden gelen etkinlik ve toplantı taleplerini İletişim Direktörü onayı doğrultusunda değerlendirmek ve organize etmek,</w:t>
            </w:r>
          </w:p>
          <w:p w:rsidR="00031F06" w:rsidRDefault="00031F06" w:rsidP="00031F06">
            <w:pPr>
              <w:pStyle w:val="NormalWeb"/>
              <w:numPr>
                <w:ilvl w:val="0"/>
                <w:numId w:val="30"/>
              </w:numPr>
            </w:pPr>
            <w:r>
              <w:t>Etkinlik ve toplantı takvimini oluşturmak, güncel tutmak ve ilgili paydaşlarla paylaşmak,</w:t>
            </w:r>
          </w:p>
          <w:p w:rsidR="00031F06" w:rsidRDefault="00031F06" w:rsidP="00031F06">
            <w:pPr>
              <w:pStyle w:val="NormalWeb"/>
              <w:numPr>
                <w:ilvl w:val="0"/>
                <w:numId w:val="30"/>
              </w:numPr>
            </w:pPr>
            <w:r>
              <w:t>Toplantı ve etkinlik alanlarının planlanmasını yapmak, salon ve mekân kullanımını koordine etmek,</w:t>
            </w:r>
          </w:p>
          <w:p w:rsidR="00031F06" w:rsidRDefault="00031F06" w:rsidP="00031F06">
            <w:pPr>
              <w:pStyle w:val="NormalWeb"/>
              <w:numPr>
                <w:ilvl w:val="0"/>
                <w:numId w:val="30"/>
              </w:numPr>
            </w:pPr>
            <w:r>
              <w:t>Ses, görüntü, ışık ve teknik altyapı ihtiyaçlarını belirlemek ve ilgili birimlerle koordinasyonu sağlamak,</w:t>
            </w:r>
          </w:p>
          <w:p w:rsidR="00031F06" w:rsidRDefault="00031F06" w:rsidP="00031F06">
            <w:pPr>
              <w:pStyle w:val="NormalWeb"/>
              <w:numPr>
                <w:ilvl w:val="0"/>
                <w:numId w:val="30"/>
              </w:numPr>
            </w:pPr>
            <w:r>
              <w:t>Etkinliklerde görev alacak iç ve dış paydaşlar, tedarikçiler ve hizmet sağlayıcılarla iletişimi yürütmek,</w:t>
            </w:r>
          </w:p>
          <w:p w:rsidR="00031F06" w:rsidRDefault="00031F06" w:rsidP="00031F06">
            <w:pPr>
              <w:pStyle w:val="NormalWeb"/>
              <w:numPr>
                <w:ilvl w:val="0"/>
                <w:numId w:val="30"/>
              </w:numPr>
            </w:pPr>
            <w:r>
              <w:t>Protokol ve temsil kurallarına uygun organizasyon düzenlemelerini sağlamak,</w:t>
            </w:r>
          </w:p>
          <w:p w:rsidR="00031F06" w:rsidRDefault="00031F06" w:rsidP="00031F06">
            <w:pPr>
              <w:pStyle w:val="NormalWeb"/>
              <w:numPr>
                <w:ilvl w:val="0"/>
                <w:numId w:val="30"/>
              </w:numPr>
            </w:pPr>
            <w:r>
              <w:t>Kurumsal etkinliklerin üniversitenin kurumsal kimliği ve iletişim dili ile uyumlu olmasını sağlamak,</w:t>
            </w:r>
          </w:p>
          <w:p w:rsidR="00031F06" w:rsidRDefault="00031F06" w:rsidP="00031F06">
            <w:pPr>
              <w:pStyle w:val="NormalWeb"/>
              <w:numPr>
                <w:ilvl w:val="0"/>
                <w:numId w:val="30"/>
              </w:numPr>
            </w:pPr>
            <w:r>
              <w:t xml:space="preserve">Etkinlik öncesi, sırası ve sonrasında gerekli </w:t>
            </w:r>
            <w:proofErr w:type="spellStart"/>
            <w:r>
              <w:t>operasyonel</w:t>
            </w:r>
            <w:proofErr w:type="spellEnd"/>
            <w:r>
              <w:t xml:space="preserve"> takibi yapmak ve raporlama süreçlerini yürütmek,</w:t>
            </w:r>
          </w:p>
          <w:p w:rsidR="00031F06" w:rsidRDefault="00031F06" w:rsidP="00031F06">
            <w:pPr>
              <w:pStyle w:val="NormalWeb"/>
              <w:numPr>
                <w:ilvl w:val="0"/>
                <w:numId w:val="30"/>
              </w:numPr>
            </w:pPr>
            <w:r>
              <w:t>Etkinlik bütçelerini takip etmek, harcama süreçlerini kontrol etmek ve İletişim Direktörüne raporlamak,</w:t>
            </w:r>
          </w:p>
          <w:p w:rsidR="00031F06" w:rsidRDefault="00031F06" w:rsidP="00031F06">
            <w:pPr>
              <w:pStyle w:val="NormalWeb"/>
              <w:numPr>
                <w:ilvl w:val="0"/>
                <w:numId w:val="30"/>
              </w:numPr>
            </w:pPr>
            <w:r>
              <w:t>Olası aksaklık ve acil durumlara karşı çözüm üretmek ve süreci yönetmek,</w:t>
            </w:r>
          </w:p>
          <w:p w:rsidR="00346D4D" w:rsidRPr="00346D4D" w:rsidRDefault="00031F06" w:rsidP="00031F06">
            <w:pPr>
              <w:pStyle w:val="NormalWeb"/>
              <w:numPr>
                <w:ilvl w:val="0"/>
                <w:numId w:val="30"/>
              </w:numPr>
            </w:pPr>
            <w:r>
              <w:t>İletişim Direktörü tarafından verilen diğer görevleri yerine getirmek.</w:t>
            </w:r>
          </w:p>
        </w:tc>
      </w:tr>
      <w:tr w:rsidR="00346D4D" w:rsidRPr="00B823CA" w:rsidTr="00B421EC">
        <w:trPr>
          <w:trHeight w:val="1138"/>
          <w:jc w:val="center"/>
        </w:trPr>
        <w:tc>
          <w:tcPr>
            <w:tcW w:w="1976" w:type="dxa"/>
          </w:tcPr>
          <w:p w:rsidR="00346D4D" w:rsidRPr="00B823CA" w:rsidRDefault="00346D4D" w:rsidP="00346D4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346D4D" w:rsidRPr="00346D4D" w:rsidRDefault="00346D4D" w:rsidP="00346D4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46D4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niversitelerin ilgili lisans bölümlerinden mezun,</w:t>
            </w:r>
          </w:p>
          <w:p w:rsidR="00346D4D" w:rsidRPr="00346D4D" w:rsidRDefault="00DF26E3" w:rsidP="00346D4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rcihen b</w:t>
            </w:r>
            <w:r w:rsidR="00346D4D" w:rsidRPr="00346D4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elirtilen görev ve sorumluluklarla ilişkili </w:t>
            </w:r>
            <w:r w:rsidR="00031F0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7</w:t>
            </w:r>
            <w:r w:rsidR="00346D4D" w:rsidRPr="00346D4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ıllık deneyim.</w:t>
            </w:r>
          </w:p>
          <w:p w:rsidR="00346D4D" w:rsidRPr="00346D4D" w:rsidRDefault="00346D4D" w:rsidP="00346D4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46D4D" w:rsidRPr="00B823CA" w:rsidTr="00B421EC">
        <w:trPr>
          <w:trHeight w:val="2257"/>
          <w:jc w:val="center"/>
        </w:trPr>
        <w:tc>
          <w:tcPr>
            <w:tcW w:w="1976" w:type="dxa"/>
          </w:tcPr>
          <w:p w:rsidR="00346D4D" w:rsidRPr="00B823CA" w:rsidRDefault="00346D4D" w:rsidP="00346D4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031F06" w:rsidRDefault="00031F06" w:rsidP="00031F06">
            <w:pPr>
              <w:pStyle w:val="NormalWeb"/>
              <w:numPr>
                <w:ilvl w:val="0"/>
                <w:numId w:val="26"/>
              </w:numPr>
            </w:pPr>
            <w:r>
              <w:t>Etkinlik ve organizasyon yönetimi alanında deneyim sahibi olmak,</w:t>
            </w:r>
          </w:p>
          <w:p w:rsidR="00031F06" w:rsidRDefault="00031F06" w:rsidP="00031F06">
            <w:pPr>
              <w:pStyle w:val="NormalWeb"/>
              <w:numPr>
                <w:ilvl w:val="0"/>
                <w:numId w:val="26"/>
              </w:numPr>
            </w:pPr>
            <w:r>
              <w:t>Planlama, koordinasyon ve organizasyon becerileri gelişmiş olmak,</w:t>
            </w:r>
          </w:p>
          <w:p w:rsidR="00031F06" w:rsidRDefault="00031F06" w:rsidP="00031F06">
            <w:pPr>
              <w:pStyle w:val="NormalWeb"/>
              <w:numPr>
                <w:ilvl w:val="0"/>
                <w:numId w:val="26"/>
              </w:numPr>
            </w:pPr>
            <w:r>
              <w:t>İletişim ve temsil yeteneği güçlü olmak,</w:t>
            </w:r>
          </w:p>
          <w:p w:rsidR="00031F06" w:rsidRDefault="00031F06" w:rsidP="00031F06">
            <w:pPr>
              <w:pStyle w:val="NormalWeb"/>
              <w:numPr>
                <w:ilvl w:val="0"/>
                <w:numId w:val="26"/>
              </w:numPr>
            </w:pPr>
            <w:r>
              <w:t>Zaman yönetimi ve kriz yönetimi becerilerine sahip olmak,</w:t>
            </w:r>
          </w:p>
          <w:p w:rsidR="00031F06" w:rsidRDefault="00031F06" w:rsidP="00031F06">
            <w:pPr>
              <w:pStyle w:val="NormalWeb"/>
              <w:numPr>
                <w:ilvl w:val="0"/>
                <w:numId w:val="26"/>
              </w:numPr>
            </w:pPr>
            <w:r>
              <w:t>MS Office programlarını etkin kullanabilmek,</w:t>
            </w:r>
          </w:p>
          <w:p w:rsidR="00031F06" w:rsidRDefault="00031F06" w:rsidP="00031F06">
            <w:pPr>
              <w:pStyle w:val="NormalWeb"/>
              <w:numPr>
                <w:ilvl w:val="0"/>
                <w:numId w:val="26"/>
              </w:numPr>
            </w:pPr>
            <w:r>
              <w:t>Takım çalışmasına yatkın, çözüm odaklı ve sorumluluk bilinci yüksek olmak,</w:t>
            </w:r>
          </w:p>
          <w:p w:rsidR="00346D4D" w:rsidRPr="00031F06" w:rsidRDefault="00031F06" w:rsidP="00031F06">
            <w:pPr>
              <w:pStyle w:val="NormalWeb"/>
              <w:numPr>
                <w:ilvl w:val="0"/>
                <w:numId w:val="26"/>
              </w:numPr>
            </w:pPr>
            <w:r>
              <w:t>Esnek çalışma saatlerine uyum sağlayabilmek.</w:t>
            </w:r>
          </w:p>
        </w:tc>
      </w:tr>
      <w:tr w:rsidR="00346D4D" w:rsidRPr="00B823CA" w:rsidTr="00BC3318">
        <w:trPr>
          <w:trHeight w:val="283"/>
          <w:jc w:val="center"/>
        </w:trPr>
        <w:tc>
          <w:tcPr>
            <w:tcW w:w="1976" w:type="dxa"/>
          </w:tcPr>
          <w:p w:rsidR="00346D4D" w:rsidRPr="00B823CA" w:rsidRDefault="00346D4D" w:rsidP="00346D4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346D4D" w:rsidRPr="00BC3318" w:rsidRDefault="00346D4D" w:rsidP="00346D4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346D4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346D4D" w:rsidRPr="00B823CA" w:rsidRDefault="00346D4D" w:rsidP="00346D4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346D4D" w:rsidRPr="00B823CA" w:rsidTr="00B421EC">
        <w:trPr>
          <w:jc w:val="center"/>
        </w:trPr>
        <w:tc>
          <w:tcPr>
            <w:tcW w:w="8646" w:type="dxa"/>
            <w:gridSpan w:val="2"/>
          </w:tcPr>
          <w:p w:rsidR="00346D4D" w:rsidRPr="00B823CA" w:rsidRDefault="00346D4D" w:rsidP="00346D4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346D4D" w:rsidRPr="00B823CA" w:rsidRDefault="00346D4D" w:rsidP="00346D4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346D4D" w:rsidRPr="00B823CA" w:rsidRDefault="00346D4D" w:rsidP="00346D4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346D4D" w:rsidRPr="00B823CA" w:rsidRDefault="00346D4D" w:rsidP="00346D4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346D4D" w:rsidRPr="00B823CA" w:rsidRDefault="00346D4D" w:rsidP="00346D4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346D4D" w:rsidRPr="00B823CA" w:rsidRDefault="00346D4D" w:rsidP="00346D4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346D4D" w:rsidRDefault="00346D4D" w:rsidP="00346D4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346D4D" w:rsidRDefault="00346D4D" w:rsidP="00346D4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46D4D" w:rsidRPr="00B823CA" w:rsidRDefault="00346D4D" w:rsidP="00346D4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46D4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346D4D" w:rsidRPr="00B823CA" w:rsidRDefault="00346D4D" w:rsidP="00346D4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346D4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346D4D" w:rsidRPr="00B823CA" w:rsidRDefault="00346D4D" w:rsidP="00346D4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346D4D" w:rsidRPr="00B823CA" w:rsidRDefault="00346D4D" w:rsidP="00346D4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346D4D" w:rsidRPr="00B823CA" w:rsidRDefault="00346D4D" w:rsidP="00346D4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346D4D" w:rsidRPr="00B823CA" w:rsidRDefault="00346D4D" w:rsidP="00346D4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346D4D" w:rsidRDefault="00346D4D" w:rsidP="00346D4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346D4D" w:rsidRPr="00B823CA" w:rsidRDefault="00346D4D" w:rsidP="00346D4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17788" w:rsidRDefault="00A17788" w:rsidP="00610BF7">
      <w:pPr>
        <w:spacing w:after="0" w:line="240" w:lineRule="auto"/>
      </w:pPr>
      <w:r>
        <w:separator/>
      </w:r>
    </w:p>
  </w:endnote>
  <w:endnote w:type="continuationSeparator" w:id="0">
    <w:p w:rsidR="00A17788" w:rsidRDefault="00A17788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F6ACB" w:rsidRDefault="005F6AC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5F6ACB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5F6ACB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F6ACB" w:rsidRDefault="005F6AC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17788" w:rsidRDefault="00A17788" w:rsidP="00610BF7">
      <w:pPr>
        <w:spacing w:after="0" w:line="240" w:lineRule="auto"/>
      </w:pPr>
      <w:r>
        <w:separator/>
      </w:r>
    </w:p>
  </w:footnote>
  <w:footnote w:type="continuationSeparator" w:id="0">
    <w:p w:rsidR="00A17788" w:rsidRDefault="00A17788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F6ACB" w:rsidRDefault="005F6AC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82317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031F0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031F0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İLO</w:t>
          </w:r>
          <w:proofErr w:type="gramEnd"/>
          <w:r w:rsidR="00031F0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18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5F6ACB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5F6ACB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5F6ACB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F6ACB" w:rsidRDefault="005F6AC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81083D"/>
    <w:multiLevelType w:val="hybridMultilevel"/>
    <w:tmpl w:val="748C9358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7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1F005AE"/>
    <w:multiLevelType w:val="hybridMultilevel"/>
    <w:tmpl w:val="441441D6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3644210"/>
    <w:multiLevelType w:val="hybridMultilevel"/>
    <w:tmpl w:val="24DED866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1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B3525A2"/>
    <w:multiLevelType w:val="hybridMultilevel"/>
    <w:tmpl w:val="EBFE17D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7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8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2"/>
  </w:num>
  <w:num w:numId="3">
    <w:abstractNumId w:val="1"/>
  </w:num>
  <w:num w:numId="4">
    <w:abstractNumId w:val="30"/>
  </w:num>
  <w:num w:numId="5">
    <w:abstractNumId w:val="5"/>
  </w:num>
  <w:num w:numId="6">
    <w:abstractNumId w:val="18"/>
  </w:num>
  <w:num w:numId="7">
    <w:abstractNumId w:val="7"/>
  </w:num>
  <w:num w:numId="8">
    <w:abstractNumId w:val="20"/>
  </w:num>
  <w:num w:numId="9">
    <w:abstractNumId w:val="16"/>
  </w:num>
  <w:num w:numId="10">
    <w:abstractNumId w:val="13"/>
  </w:num>
  <w:num w:numId="11">
    <w:abstractNumId w:val="29"/>
  </w:num>
  <w:num w:numId="12">
    <w:abstractNumId w:val="6"/>
  </w:num>
  <w:num w:numId="13">
    <w:abstractNumId w:val="17"/>
  </w:num>
  <w:num w:numId="14">
    <w:abstractNumId w:val="10"/>
  </w:num>
  <w:num w:numId="15">
    <w:abstractNumId w:val="22"/>
  </w:num>
  <w:num w:numId="16">
    <w:abstractNumId w:val="15"/>
  </w:num>
  <w:num w:numId="17">
    <w:abstractNumId w:val="3"/>
  </w:num>
  <w:num w:numId="18">
    <w:abstractNumId w:val="24"/>
  </w:num>
  <w:num w:numId="19">
    <w:abstractNumId w:val="0"/>
  </w:num>
  <w:num w:numId="20">
    <w:abstractNumId w:val="28"/>
  </w:num>
  <w:num w:numId="21">
    <w:abstractNumId w:val="12"/>
  </w:num>
  <w:num w:numId="22">
    <w:abstractNumId w:val="26"/>
  </w:num>
  <w:num w:numId="23">
    <w:abstractNumId w:val="19"/>
  </w:num>
  <w:num w:numId="24">
    <w:abstractNumId w:val="27"/>
  </w:num>
  <w:num w:numId="25">
    <w:abstractNumId w:val="25"/>
  </w:num>
  <w:num w:numId="26">
    <w:abstractNumId w:val="14"/>
  </w:num>
  <w:num w:numId="27">
    <w:abstractNumId w:val="21"/>
  </w:num>
  <w:num w:numId="28">
    <w:abstractNumId w:val="11"/>
  </w:num>
  <w:num w:numId="29">
    <w:abstractNumId w:val="9"/>
  </w:num>
  <w:num w:numId="30">
    <w:abstractNumId w:val="8"/>
  </w:num>
  <w:num w:numId="3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31F06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D66C5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E1733"/>
    <w:rsid w:val="002F6E99"/>
    <w:rsid w:val="003145EA"/>
    <w:rsid w:val="003174FB"/>
    <w:rsid w:val="00321829"/>
    <w:rsid w:val="00343EE8"/>
    <w:rsid w:val="00346D4D"/>
    <w:rsid w:val="003804F3"/>
    <w:rsid w:val="00395DF8"/>
    <w:rsid w:val="00396F95"/>
    <w:rsid w:val="003A720B"/>
    <w:rsid w:val="003C592E"/>
    <w:rsid w:val="003E6C11"/>
    <w:rsid w:val="00407B74"/>
    <w:rsid w:val="00424A9C"/>
    <w:rsid w:val="004A4DB9"/>
    <w:rsid w:val="004C1001"/>
    <w:rsid w:val="004D5E68"/>
    <w:rsid w:val="00504919"/>
    <w:rsid w:val="0050647B"/>
    <w:rsid w:val="005110C4"/>
    <w:rsid w:val="00557C95"/>
    <w:rsid w:val="0056474B"/>
    <w:rsid w:val="00574193"/>
    <w:rsid w:val="00583334"/>
    <w:rsid w:val="00590465"/>
    <w:rsid w:val="005946DB"/>
    <w:rsid w:val="005C42B6"/>
    <w:rsid w:val="005D1462"/>
    <w:rsid w:val="005E2B8F"/>
    <w:rsid w:val="005E5370"/>
    <w:rsid w:val="005F3169"/>
    <w:rsid w:val="005F3D5C"/>
    <w:rsid w:val="005F6ACB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17788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12AB6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26E3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84E96"/>
    <w:rsid w:val="00FF75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5FCADC1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031F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403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28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06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954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69579B-491D-4C6E-A5ED-6541775D69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90</Words>
  <Characters>2223</Characters>
  <Application>Microsoft Office Word</Application>
  <DocSecurity>0</DocSecurity>
  <Lines>18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5-04-16T12:14:00Z</cp:lastPrinted>
  <dcterms:created xsi:type="dcterms:W3CDTF">2025-12-29T20:33:00Z</dcterms:created>
  <dcterms:modified xsi:type="dcterms:W3CDTF">2026-01-16T12:26:00Z</dcterms:modified>
</cp:coreProperties>
</file>